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6F87" w:rsidRDefault="00977538">
      <w:r>
        <w:object w:dxaOrig="3771" w:dyaOrig="1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35pt;height:303.6pt" o:ole="">
            <v:imagedata r:id="rId5" o:title=""/>
          </v:shape>
          <o:OLEObject Type="Embed" ProgID="Visio.Drawing.11" ShapeID="_x0000_i1025" DrawAspect="Content" ObjectID="_1479665999" r:id="rId6"/>
        </w:object>
      </w:r>
      <w:bookmarkStart w:id="0" w:name="_GoBack"/>
      <w:bookmarkEnd w:id="0"/>
    </w:p>
    <w:sectPr w:rsidR="001A6F87" w:rsidSect="00977538">
      <w:pgSz w:w="11907" w:h="6067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247"/>
    <w:rsid w:val="000E35CE"/>
    <w:rsid w:val="001A6F87"/>
    <w:rsid w:val="00573081"/>
    <w:rsid w:val="00977538"/>
    <w:rsid w:val="00EE12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7</cp:revision>
  <cp:lastPrinted>2014-12-09T08:32:00Z</cp:lastPrinted>
  <dcterms:created xsi:type="dcterms:W3CDTF">2014-12-09T08:18:00Z</dcterms:created>
  <dcterms:modified xsi:type="dcterms:W3CDTF">2014-12-09T08:34:00Z</dcterms:modified>
</cp:coreProperties>
</file>